
<file path=[Content_Types].xml><?xml version="1.0" encoding="utf-8"?>
<Types xmlns="http://schemas.openxmlformats.org/package/2006/content-types">
  <Default Extension="bin" ContentType="application/vnd.openxmlformats-officedocument.oleObject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EC32BD" w:rsidRDefault="007D71A5">
      <w:pPr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spacing w:before="120" w:after="120"/>
        <w:jc w:val="center"/>
        <w:rPr>
          <w:b/>
          <w:sz w:val="36"/>
        </w:rPr>
      </w:pPr>
      <w:bookmarkStart w:id="0" w:name="_GoBack"/>
      <w:bookmarkEnd w:id="0"/>
      <w:r>
        <w:rPr>
          <w:b/>
          <w:sz w:val="36"/>
        </w:rPr>
        <w:t>Geološka zgradba Evrope</w:t>
      </w:r>
    </w:p>
    <w:p w:rsidR="00EC32BD" w:rsidRDefault="00EC32BD">
      <w:pPr>
        <w:spacing w:before="120" w:after="120"/>
        <w:jc w:val="both"/>
      </w:pPr>
    </w:p>
    <w:p w:rsidR="00EC32BD" w:rsidRDefault="007D71A5">
      <w:pPr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spacing w:before="120" w:after="120"/>
        <w:jc w:val="center"/>
        <w:rPr>
          <w:b/>
        </w:rPr>
      </w:pPr>
      <w:r>
        <w:rPr>
          <w:b/>
        </w:rPr>
        <w:t>Paleoevropa</w:t>
      </w:r>
    </w:p>
    <w:p w:rsidR="00EC32BD" w:rsidRDefault="00EC32BD">
      <w:pPr>
        <w:spacing w:before="120" w:after="120"/>
        <w:jc w:val="both"/>
      </w:pPr>
    </w:p>
    <w:p w:rsidR="00EC32BD" w:rsidRDefault="007D71A5">
      <w:pPr>
        <w:numPr>
          <w:ilvl w:val="0"/>
          <w:numId w:val="1"/>
        </w:numPr>
        <w:spacing w:before="120" w:after="120"/>
        <w:jc w:val="both"/>
      </w:pPr>
      <w:r>
        <w:t xml:space="preserve">Paleoevropa je geološko gledano </w:t>
      </w:r>
      <w:r>
        <w:rPr>
          <w:b/>
        </w:rPr>
        <w:t>najstarejši del Evrope</w:t>
      </w:r>
    </w:p>
    <w:p w:rsidR="00EC32BD" w:rsidRDefault="007D71A5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t>Paleoevropo sestavlja arhaično jedro</w:t>
      </w:r>
      <w:r>
        <w:t xml:space="preserve"> (nastalo v </w:t>
      </w:r>
      <w:r>
        <w:rPr>
          <w:b/>
        </w:rPr>
        <w:t>predkambriju</w:t>
      </w:r>
      <w:r>
        <w:t xml:space="preserve">) </w:t>
      </w:r>
      <w:r>
        <w:rPr>
          <w:b/>
        </w:rPr>
        <w:t>in Kaledonski masiv, ki je nastal v starem paleozoiku</w:t>
      </w:r>
    </w:p>
    <w:p w:rsidR="00EC32BD" w:rsidRDefault="007D71A5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t>arhaično jedro sestavljajo Ruska plošča in Baltski ščit na vzhodu in severu ter Hebridi in del severo-zahodne Škotske na zahodu</w:t>
      </w:r>
    </w:p>
    <w:p w:rsidR="00EC32BD" w:rsidRDefault="007D71A5">
      <w:pPr>
        <w:numPr>
          <w:ilvl w:val="0"/>
          <w:numId w:val="1"/>
        </w:numPr>
        <w:spacing w:before="120" w:after="120"/>
        <w:jc w:val="both"/>
      </w:pPr>
      <w:r>
        <w:rPr>
          <w:b/>
        </w:rPr>
        <w:t>arhaični ščit je sestavljen iz granitov in gnajsov</w:t>
      </w:r>
    </w:p>
    <w:p w:rsidR="00EC32BD" w:rsidRDefault="007D71A5">
      <w:pPr>
        <w:numPr>
          <w:ilvl w:val="0"/>
          <w:numId w:val="1"/>
        </w:numPr>
        <w:spacing w:before="120" w:after="120"/>
        <w:jc w:val="both"/>
      </w:pPr>
      <w:r>
        <w:rPr>
          <w:b/>
        </w:rPr>
        <w:t>Kaledonski masiv sestavlja večino Britanskega otočja in zahodni del Skandinavije</w:t>
      </w:r>
    </w:p>
    <w:p w:rsidR="00EC32BD" w:rsidRDefault="00EC32BD">
      <w:pPr>
        <w:spacing w:before="120" w:after="120"/>
        <w:jc w:val="both"/>
      </w:pPr>
    </w:p>
    <w:p w:rsidR="00EC32BD" w:rsidRDefault="007D71A5">
      <w:pPr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spacing w:before="120" w:after="120"/>
        <w:jc w:val="center"/>
        <w:rPr>
          <w:b/>
        </w:rPr>
      </w:pPr>
      <w:r>
        <w:rPr>
          <w:b/>
        </w:rPr>
        <w:t>Mezoevropa</w:t>
      </w:r>
    </w:p>
    <w:p w:rsidR="00EC32BD" w:rsidRDefault="00EC32BD">
      <w:pPr>
        <w:spacing w:before="120" w:after="120"/>
        <w:jc w:val="both"/>
      </w:pPr>
    </w:p>
    <w:p w:rsidR="00EC32BD" w:rsidRDefault="007D71A5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t xml:space="preserve">Mezoevropa je </w:t>
      </w:r>
      <w:r>
        <w:rPr>
          <w:b/>
        </w:rPr>
        <w:t>nastala v mladem paleozoiku (karbonu)</w:t>
      </w:r>
    </w:p>
    <w:p w:rsidR="00EC32BD" w:rsidRDefault="007D71A5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t xml:space="preserve">obsega francoski centralni masiv, od koder se </w:t>
      </w:r>
      <w:r>
        <w:rPr>
          <w:b/>
          <w:u w:val="single"/>
        </w:rPr>
        <w:t>Armorikansko gorovje</w:t>
      </w:r>
      <w:r>
        <w:rPr>
          <w:b/>
        </w:rPr>
        <w:t xml:space="preserve"> vleče čez Bretanijo, jugo-zahodno Anglijo na južno Irsko, </w:t>
      </w:r>
      <w:r>
        <w:rPr>
          <w:b/>
          <w:u w:val="single"/>
        </w:rPr>
        <w:t xml:space="preserve">Variskično gorovje </w:t>
      </w:r>
      <w:r>
        <w:t>(poimenovano po Variscih, ki so živeli na Bavarskem)</w:t>
      </w:r>
      <w:r>
        <w:rPr>
          <w:b/>
        </w:rPr>
        <w:t xml:space="preserve"> pa se vleče preko Renskega gorovja do Sudetov</w:t>
      </w:r>
    </w:p>
    <w:p w:rsidR="00EC32BD" w:rsidRDefault="007D71A5">
      <w:pPr>
        <w:numPr>
          <w:ilvl w:val="0"/>
          <w:numId w:val="1"/>
        </w:numPr>
        <w:spacing w:before="120" w:after="120"/>
        <w:jc w:val="both"/>
      </w:pPr>
      <w:r>
        <w:t xml:space="preserve">še </w:t>
      </w:r>
      <w:r>
        <w:rPr>
          <w:b/>
        </w:rPr>
        <w:t>v paleozoiku je bilo to gorovje enotno</w:t>
      </w:r>
    </w:p>
    <w:p w:rsidR="00EC32BD" w:rsidRDefault="00EC32BD">
      <w:pPr>
        <w:spacing w:before="120" w:after="120"/>
        <w:jc w:val="both"/>
      </w:pPr>
    </w:p>
    <w:p w:rsidR="00EC32BD" w:rsidRDefault="007D71A5">
      <w:pPr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spacing w:before="120" w:after="120"/>
        <w:jc w:val="center"/>
        <w:rPr>
          <w:b/>
        </w:rPr>
      </w:pPr>
      <w:r>
        <w:rPr>
          <w:b/>
        </w:rPr>
        <w:t>Neoevropa</w:t>
      </w:r>
    </w:p>
    <w:p w:rsidR="00EC32BD" w:rsidRDefault="00EC32BD">
      <w:pPr>
        <w:spacing w:before="120" w:after="120"/>
        <w:jc w:val="both"/>
      </w:pPr>
    </w:p>
    <w:p w:rsidR="00EC32BD" w:rsidRDefault="007D71A5">
      <w:pPr>
        <w:numPr>
          <w:ilvl w:val="0"/>
          <w:numId w:val="1"/>
        </w:numPr>
        <w:spacing w:before="120" w:after="120"/>
        <w:jc w:val="both"/>
      </w:pPr>
      <w:r>
        <w:t xml:space="preserve">Neoevropa je </w:t>
      </w:r>
      <w:r>
        <w:rPr>
          <w:b/>
        </w:rPr>
        <w:t>nastala ob koncu krede ter predvsem v terciarju</w:t>
      </w:r>
    </w:p>
    <w:p w:rsidR="00EC32BD" w:rsidRDefault="007D71A5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t xml:space="preserve">tedaj je </w:t>
      </w:r>
      <w:r>
        <w:rPr>
          <w:b/>
        </w:rPr>
        <w:t>nastalo slemenasto mlado nagubano gorovje Alpidov</w:t>
      </w:r>
    </w:p>
    <w:p w:rsidR="00EC32BD" w:rsidRDefault="007D71A5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lastRenderedPageBreak/>
        <w:t xml:space="preserve">gubanju sledimo od Pirenejev preko Alp, od tod pa se del gorovja nadaljuje na Apeninski polotok, drugi del pa preko preko Dinaridov, Balkana </w:t>
      </w:r>
      <w:r>
        <w:t>(Stara planina)</w:t>
      </w:r>
      <w:r>
        <w:rPr>
          <w:b/>
        </w:rPr>
        <w:t xml:space="preserve"> in Karpatov proti vzhodu</w:t>
      </w:r>
    </w:p>
    <w:p w:rsidR="00EC32BD" w:rsidRDefault="007D71A5">
      <w:pPr>
        <w:numPr>
          <w:ilvl w:val="0"/>
          <w:numId w:val="1"/>
        </w:numPr>
        <w:spacing w:before="120" w:after="120"/>
        <w:jc w:val="both"/>
      </w:pPr>
      <w:r>
        <w:rPr>
          <w:b/>
        </w:rPr>
        <w:t>značilno za Alpide je pojavljanje</w:t>
      </w:r>
      <w:r>
        <w:t xml:space="preserve"> </w:t>
      </w:r>
      <w:r>
        <w:rPr>
          <w:b/>
        </w:rPr>
        <w:t>vulkanizma, ugrezanja in dvigovanja</w:t>
      </w:r>
    </w:p>
    <w:p w:rsidR="00EC32BD" w:rsidRDefault="00EC32BD">
      <w:pPr>
        <w:spacing w:before="120" w:after="120"/>
        <w:jc w:val="both"/>
      </w:pPr>
    </w:p>
    <w:p w:rsidR="00EC32BD" w:rsidRDefault="007D71A5">
      <w:pPr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spacing w:before="120" w:after="120"/>
        <w:jc w:val="center"/>
        <w:rPr>
          <w:b/>
        </w:rPr>
      </w:pPr>
      <w:r>
        <w:rPr>
          <w:b/>
        </w:rPr>
        <w:t>Pleistocenska poledenitev</w:t>
      </w:r>
    </w:p>
    <w:p w:rsidR="00EC32BD" w:rsidRDefault="00EC32BD">
      <w:pPr>
        <w:spacing w:before="120" w:after="120"/>
        <w:jc w:val="both"/>
      </w:pPr>
    </w:p>
    <w:p w:rsidR="00EC32BD" w:rsidRDefault="007D71A5">
      <w:pPr>
        <w:numPr>
          <w:ilvl w:val="0"/>
          <w:numId w:val="1"/>
        </w:numPr>
        <w:spacing w:before="120" w:after="120"/>
        <w:jc w:val="both"/>
      </w:pPr>
      <w:r>
        <w:rPr>
          <w:b/>
        </w:rPr>
        <w:t>v pleistocenu</w:t>
      </w:r>
      <w:r>
        <w:t xml:space="preserve"> je bil </w:t>
      </w:r>
      <w:r>
        <w:rPr>
          <w:b/>
        </w:rPr>
        <w:t>velik del Severne Evrope prekrit z debelim ledenim pokrovom</w:t>
      </w:r>
    </w:p>
    <w:p w:rsidR="00EC32BD" w:rsidRDefault="007D71A5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t>v Srednji Evropi so bile pod ledom površine nad 1300 oziroma nad 1500 metri</w:t>
      </w:r>
    </w:p>
    <w:p w:rsidR="00EC32BD" w:rsidRDefault="007D71A5">
      <w:pPr>
        <w:numPr>
          <w:ilvl w:val="0"/>
          <w:numId w:val="1"/>
        </w:numPr>
        <w:spacing w:before="120" w:after="120"/>
        <w:jc w:val="both"/>
      </w:pPr>
      <w:r>
        <w:rPr>
          <w:b/>
        </w:rPr>
        <w:t>s teh območij kontinentalne poledenitve so proti nižjim relefnim delom drseli številni dolinski ledeniki</w:t>
      </w:r>
      <w:r>
        <w:t xml:space="preserve"> (dokaz za to so danes številne U doline, ki so ledeniško preoblikovane nekdanje rečne V doline)</w:t>
      </w:r>
    </w:p>
    <w:p w:rsidR="00EC32BD" w:rsidRDefault="00EC32BD">
      <w:pPr>
        <w:spacing w:before="120" w:after="120"/>
        <w:jc w:val="both"/>
      </w:pPr>
    </w:p>
    <w:p w:rsidR="00EC32BD" w:rsidRDefault="007D71A5">
      <w:pPr>
        <w:spacing w:before="120" w:after="120"/>
        <w:ind w:left="284"/>
        <w:jc w:val="both"/>
        <w:rPr>
          <w:b/>
        </w:rPr>
      </w:pPr>
      <w:r>
        <w:rPr>
          <w:b/>
        </w:rPr>
        <w:t>Prebrati drobni tisk v knjigi na strani 13 (ledeniki)!</w:t>
      </w:r>
    </w:p>
    <w:p w:rsidR="00EC32BD" w:rsidRDefault="00EC32BD">
      <w:pPr>
        <w:spacing w:before="120" w:after="120"/>
        <w:jc w:val="both"/>
      </w:pPr>
    </w:p>
    <w:p w:rsidR="00EC32BD" w:rsidRDefault="007D71A5">
      <w:pPr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spacing w:before="120" w:after="120"/>
        <w:jc w:val="center"/>
        <w:rPr>
          <w:b/>
        </w:rPr>
      </w:pPr>
      <w:r>
        <w:rPr>
          <w:b/>
        </w:rPr>
        <w:t>Družbeni pomen geološke zgradbe</w:t>
      </w:r>
    </w:p>
    <w:p w:rsidR="00EC32BD" w:rsidRDefault="00EC32BD">
      <w:pPr>
        <w:spacing w:before="120" w:after="120"/>
        <w:jc w:val="both"/>
      </w:pPr>
    </w:p>
    <w:p w:rsidR="00EC32BD" w:rsidRDefault="007D71A5">
      <w:pPr>
        <w:numPr>
          <w:ilvl w:val="0"/>
          <w:numId w:val="1"/>
        </w:numPr>
        <w:spacing w:before="120" w:after="120"/>
        <w:jc w:val="both"/>
      </w:pPr>
      <w:r>
        <w:rPr>
          <w:b/>
        </w:rPr>
        <w:t>geološka zgradba površja neposredno vpliva na nahajališča naravnih bogastev ter tako tudi na razmestitev rudarstva</w:t>
      </w:r>
      <w:r>
        <w:t xml:space="preserve"> (lahko tudi industrije)</w:t>
      </w:r>
      <w:r>
        <w:rPr>
          <w:b/>
        </w:rPr>
        <w:t xml:space="preserve"> v pokrajini</w:t>
      </w:r>
    </w:p>
    <w:p w:rsidR="00EC32BD" w:rsidRDefault="007D71A5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t>najvažnejša rudna nahajališča najdemo na območju Kaledonskega masiva in na območju Mezoevrope</w:t>
      </w:r>
    </w:p>
    <w:p w:rsidR="00EC32BD" w:rsidRDefault="007D71A5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t>tu najdemo nahajališča črnega premoga v Angliji, severni Franciji, Belgiji, Nemčiji, v moravski in poljski Šleziji ter v Ukrajini</w:t>
      </w:r>
    </w:p>
    <w:p w:rsidR="00EC32BD" w:rsidRDefault="007D71A5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t>v starih masivih so tudi številna nahajlišča kovinskih rud (sredogorja Srednje Evrope, Skandinavija)</w:t>
      </w:r>
    </w:p>
    <w:p w:rsidR="00EC32BD" w:rsidRDefault="007D71A5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t>v sedimentih obrežnih morij in jezer iz terciarne dobe najdemo rjave premoge in lignite (obrobje Panonske kotline)</w:t>
      </w:r>
    </w:p>
    <w:p w:rsidR="00EC32BD" w:rsidRDefault="00EC32BD">
      <w:pPr>
        <w:numPr>
          <w:ilvl w:val="12"/>
          <w:numId w:val="0"/>
        </w:numPr>
        <w:spacing w:before="120" w:after="120"/>
        <w:ind w:left="283" w:hanging="283"/>
        <w:jc w:val="both"/>
      </w:pPr>
    </w:p>
    <w:p w:rsidR="00EC32BD" w:rsidRDefault="007D71A5">
      <w:pPr>
        <w:numPr>
          <w:ilvl w:val="0"/>
          <w:numId w:val="1"/>
        </w:numPr>
        <w:spacing w:before="120" w:after="120"/>
        <w:jc w:val="both"/>
      </w:pPr>
      <w:r>
        <w:rPr>
          <w:b/>
        </w:rPr>
        <w:lastRenderedPageBreak/>
        <w:t>geološka zgradba posredno vpliva tudi na kakovost prsti in na izoblikovanost reliefa</w:t>
      </w:r>
    </w:p>
    <w:p w:rsidR="00EC32BD" w:rsidRDefault="00EC32BD">
      <w:pPr>
        <w:spacing w:before="120" w:after="120"/>
        <w:jc w:val="both"/>
      </w:pPr>
    </w:p>
    <w:p w:rsidR="00EC32BD" w:rsidRDefault="00EC32BD">
      <w:pPr>
        <w:spacing w:before="120" w:after="120"/>
        <w:jc w:val="both"/>
      </w:pPr>
    </w:p>
    <w:p w:rsidR="00EC32BD" w:rsidRDefault="00EC32BD">
      <w:pPr>
        <w:spacing w:before="120" w:after="120"/>
        <w:jc w:val="both"/>
      </w:pPr>
    </w:p>
    <w:p w:rsidR="00EC32BD" w:rsidRDefault="00EC32BD">
      <w:pPr>
        <w:spacing w:before="120" w:after="120"/>
        <w:jc w:val="both"/>
      </w:pPr>
    </w:p>
    <w:p w:rsidR="00EC32BD" w:rsidRDefault="00EC32BD">
      <w:pPr>
        <w:spacing w:before="120" w:after="120"/>
        <w:jc w:val="both"/>
      </w:pPr>
    </w:p>
    <w:p w:rsidR="00EC32BD" w:rsidRDefault="00EC32BD">
      <w:pPr>
        <w:spacing w:before="120" w:after="120"/>
        <w:jc w:val="both"/>
      </w:pPr>
    </w:p>
    <w:p w:rsidR="00EC32BD" w:rsidRDefault="00EC32BD">
      <w:pPr>
        <w:spacing w:before="120" w:after="120"/>
        <w:jc w:val="both"/>
      </w:pPr>
    </w:p>
    <w:p w:rsidR="00EC32BD" w:rsidRDefault="00EC32BD">
      <w:pPr>
        <w:spacing w:before="120" w:after="120"/>
        <w:jc w:val="both"/>
      </w:pPr>
    </w:p>
    <w:p w:rsidR="00EC32BD" w:rsidRDefault="00EC32BD">
      <w:pPr>
        <w:spacing w:before="120" w:after="120"/>
        <w:jc w:val="both"/>
      </w:pPr>
    </w:p>
    <w:p w:rsidR="00EC32BD" w:rsidRDefault="00EC32BD">
      <w:pPr>
        <w:spacing w:before="120" w:after="120"/>
        <w:jc w:val="both"/>
      </w:pPr>
    </w:p>
    <w:p w:rsidR="00EC32BD" w:rsidRDefault="00EC32BD">
      <w:pPr>
        <w:spacing w:before="120" w:after="120"/>
        <w:jc w:val="both"/>
      </w:pPr>
    </w:p>
    <w:p w:rsidR="00EC32BD" w:rsidRDefault="007D71A5">
      <w:pPr>
        <w:spacing w:before="120" w:after="120"/>
        <w:jc w:val="center"/>
      </w:pPr>
      <w:r>
        <w:object w:dxaOrig="10989" w:dyaOrig="138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9.5pt;height:591pt" o:ole="">
            <v:imagedata r:id="rId5" o:title=""/>
          </v:shape>
          <o:OLEObject Type="Embed" ProgID="Visio.Drawing.3" ShapeID="_x0000_i1025" DrawAspect="Content" ObjectID="_1618082069" r:id="rId6"/>
        </w:object>
      </w:r>
    </w:p>
    <w:p w:rsidR="00EC32BD" w:rsidRDefault="00EC32BD">
      <w:pPr>
        <w:spacing w:before="120" w:after="120"/>
        <w:jc w:val="both"/>
      </w:pPr>
    </w:p>
    <w:sectPr w:rsidR="00EC32BD">
      <w:pgSz w:w="12242" w:h="15842" w:code="1"/>
      <w:pgMar w:top="1418" w:right="1418" w:bottom="1418" w:left="1418" w:header="708" w:footer="708" w:gutter="0"/>
      <w:cols w:space="708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EE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EE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E"/>
    <w:multiLevelType w:val="singleLevel"/>
    <w:tmpl w:val="D62CCFCC"/>
    <w:lvl w:ilvl="0">
      <w:numFmt w:val="decimal"/>
      <w:lvlText w:val="*"/>
      <w:lvlJc w:val="left"/>
    </w:lvl>
  </w:abstractNum>
  <w:num w:numId="1">
    <w:abstractNumId w:val="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283" w:hanging="283"/>
        </w:pPr>
        <w:rPr>
          <w:rFonts w:ascii="Symbol" w:hAnsi="Symbol" w:hint="default"/>
        </w:rPr>
      </w:lvl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removePersonalInformation/>
  <w:removeDateAndTime/>
  <w:doNotTrackMoves/>
  <w:defaultTabStop w:val="708"/>
  <w:hyphenationZone w:val="425"/>
  <w:drawingGridHorizontalSpacing w:val="120"/>
  <w:drawingGridVerticalSpacing w:val="120"/>
  <w:displayVerticalDrawingGridEvery w:val="0"/>
  <w:doNotUseMarginsForDrawingGridOrigin/>
  <w:noPunctuationKerning/>
  <w:characterSpacingControl w:val="doNotCompress"/>
  <w:compat>
    <w:balanceSingleByteDoubleByteWidth/>
    <w:doNotLeaveBackslashAlone/>
    <w:ulTrailSpace/>
    <w:doNotExpandShiftReturn/>
    <w:usePrinterMetrics/>
    <w:doNotSuppressParagraphBorders/>
    <w:footnoteLayoutLikeWW8/>
    <w:shapeLayoutLikeWW8/>
    <w:alignTablesRowByRow/>
    <w:forgetLastTabAlignment/>
    <w:autoSpaceLikeWord95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7D71A5"/>
    <w:rsid w:val="0007057A"/>
    <w:rsid w:val="007D71A5"/>
    <w:rsid w:val="00EC32B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l-SI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7"/>
    <o:shapelayout v:ext="edit">
      <o:idmap v:ext="edit" data="1"/>
    </o:shapelayout>
  </w:shapeDefaults>
  <w:decimalSymbol w:val=","/>
  <w:listSeparator w:val=";"/>
  <w15:chartTrackingRefBased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sl-SI" w:eastAsia="sl-SI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pPr>
      <w:overflowPunct w:val="0"/>
      <w:autoSpaceDE w:val="0"/>
      <w:autoSpaceDN w:val="0"/>
      <w:adjustRightInd w:val="0"/>
      <w:textAlignment w:val="baseline"/>
    </w:pPr>
    <w:rPr>
      <w:rFonts w:ascii="Arial" w:hAnsi="Arial"/>
      <w:sz w:val="24"/>
    </w:rPr>
  </w:style>
  <w:style w:type="paragraph" w:styleId="Heading1">
    <w:name w:val="heading 1"/>
    <w:basedOn w:val="Normal"/>
    <w:next w:val="Normal"/>
    <w:qFormat/>
    <w:pPr>
      <w:keepNext/>
      <w:spacing w:before="120" w:after="120" w:line="360" w:lineRule="auto"/>
      <w:ind w:left="170" w:firstLine="170"/>
      <w:jc w:val="center"/>
      <w:outlineLvl w:val="0"/>
    </w:pPr>
    <w:rPr>
      <w:b/>
      <w:kern w:val="28"/>
      <w:sz w:val="28"/>
    </w:rPr>
  </w:style>
  <w:style w:type="paragraph" w:styleId="Heading2">
    <w:name w:val="heading 2"/>
    <w:basedOn w:val="Normal"/>
    <w:next w:val="Normal"/>
    <w:qFormat/>
    <w:pPr>
      <w:keepNext/>
      <w:spacing w:before="120" w:after="120" w:line="360" w:lineRule="auto"/>
      <w:ind w:left="170" w:firstLine="170"/>
      <w:jc w:val="center"/>
      <w:outlineLvl w:val="1"/>
    </w:pPr>
    <w:rPr>
      <w:b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EnvelopeAddress">
    <w:name w:val="envelope address"/>
    <w:basedOn w:val="Normal"/>
    <w:semiHidden/>
    <w:pPr>
      <w:framePr w:w="7920" w:h="1980" w:hRule="exact" w:hSpace="141" w:wrap="auto" w:hAnchor="page" w:xAlign="center" w:yAlign="bottom"/>
      <w:ind w:left="2880"/>
    </w:pPr>
    <w:rPr>
      <w:b/>
    </w:rPr>
  </w:style>
  <w:style w:type="paragraph" w:styleId="EnvelopeReturn">
    <w:name w:val="envelope return"/>
    <w:basedOn w:val="Normal"/>
    <w:semiHidden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w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357</Words>
  <Characters>2039</Characters>
  <Application>Microsoft Office Word</Application>
  <DocSecurity>0</DocSecurity>
  <Lines>16</Lines>
  <Paragraphs>4</Paragraphs>
  <ScaleCrop>false</ScaleCrop>
  <Company/>
  <LinksUpToDate>false</LinksUpToDate>
  <CharactersWithSpaces>23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cp:lastModifiedBy/>
  <cp:revision>1</cp:revision>
  <dcterms:created xsi:type="dcterms:W3CDTF">2019-04-29T20:22:00Z</dcterms:created>
  <dcterms:modified xsi:type="dcterms:W3CDTF">2019-04-29T20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URL">
    <vt:lpwstr>https://dijaski.net</vt:lpwstr>
  </property>
</Properties>
</file>